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69" r:id="rId2"/>
    <p:sldId id="270" r:id="rId3"/>
    <p:sldId id="347" r:id="rId4"/>
    <p:sldId id="334" r:id="rId5"/>
    <p:sldId id="348" r:id="rId6"/>
    <p:sldId id="320" r:id="rId7"/>
    <p:sldId id="354" r:id="rId8"/>
    <p:sldId id="349" r:id="rId9"/>
    <p:sldId id="351" r:id="rId10"/>
    <p:sldId id="350" r:id="rId11"/>
    <p:sldId id="352" r:id="rId12"/>
    <p:sldId id="313" r:id="rId13"/>
    <p:sldId id="312" r:id="rId1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23" autoAdjust="0"/>
    <p:restoredTop sz="94424" autoAdjust="0"/>
  </p:normalViewPr>
  <p:slideViewPr>
    <p:cSldViewPr>
      <p:cViewPr varScale="1">
        <p:scale>
          <a:sx n="70" d="100"/>
          <a:sy n="70" d="100"/>
        </p:scale>
        <p:origin x="146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69269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8392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751418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52507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N=100, total</a:t>
            </a:r>
            <a:r>
              <a:rPr lang="en-US" altLang="ko-KR" baseline="0" dirty="0" smtClean="0"/>
              <a:t> energy in system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83682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49263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42358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 err="1" smtClean="0"/>
              <a:t>Hanseul</a:t>
            </a:r>
            <a:r>
              <a:rPr lang="en-GB" altLang="ko-KR" dirty="0" smtClean="0"/>
              <a:t> Hong, </a:t>
            </a:r>
            <a:r>
              <a:rPr lang="en-GB" altLang="ko-KR" dirty="0" err="1" smtClean="0"/>
              <a:t>Yonsei</a:t>
            </a:r>
            <a:r>
              <a:rPr lang="en-GB" altLang="ko-KR" dirty="0" smtClean="0"/>
              <a:t> University</a:t>
            </a:r>
            <a:endParaRPr lang="en-GB" altLang="ko-KR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Hanseul</a:t>
            </a:r>
            <a:r>
              <a:rPr lang="en-GB" dirty="0" smtClean="0"/>
              <a:t> Hong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6/1243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6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User access for Wake-Up Radio</a:t>
            </a:r>
            <a:endParaRPr lang="en-GB" altLang="ko-KR" sz="48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6-09-12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83244"/>
              </p:ext>
            </p:extLst>
          </p:nvPr>
        </p:nvGraphicFramePr>
        <p:xfrm>
          <a:off x="614363" y="2924175"/>
          <a:ext cx="7699375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" name="Document" r:id="rId4" imgW="8250056" imgH="4220889" progId="Word.Document.8">
                  <p:embed/>
                </p:oleObj>
              </mc:Choice>
              <mc:Fallback>
                <p:oleObj name="Document" r:id="rId4" imgW="8250056" imgH="4220889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2924175"/>
                        <a:ext cx="7699375" cy="39338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lay 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buAutoNum type="alphaLcParenBoth"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Single User Polling (Conventional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𝑏𝑎𝑠𝑖𝑐</m:t>
                          </m:r>
                        </m:sub>
                        <m:sup/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f>
                        <m:f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1800" dirty="0"/>
              </a:p>
              <a:p>
                <a:pPr marL="457200" lvl="1" indent="0">
                  <a:buNone/>
                </a:pPr>
                <a:r>
                  <a:rPr lang="en-US" altLang="ko-KR" sz="1800" dirty="0">
                    <a:latin typeface="Arial Unicode MS" panose="020B0604020202020204" pitchFamily="50" charset="-127"/>
                    <a:ea typeface="Arial Unicode MS" panose="020B0604020202020204" pitchFamily="50" charset="-127"/>
                    <a:cs typeface="Arial Unicode MS" panose="020B0604020202020204" pitchFamily="50" charset="-127"/>
                  </a:rPr>
                  <a:t>whe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𝑜𝑆𝑃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b) Multi-User with Unicast Polling (Single)</a:t>
                </a:r>
              </a:p>
              <a:p>
                <a:pPr marL="40005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𝑚𝑢𝑙𝑡𝑖𝑊𝑈</m:t>
                          </m:r>
                        </m:sub>
                        <m:sup/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c) Multi-User with Multicast/Broadcast Polling (Multiple)</a:t>
                </a:r>
                <a:endParaRPr lang="ko-KR" altLang="en-US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𝑙𝑙𝑊𝑈</m:t>
                          </m:r>
                        </m:sub>
                        <m:sup/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2000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41" t="-53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2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lay analysi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1132" y="1846449"/>
            <a:ext cx="6721735" cy="47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1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Wake-up </a:t>
            </a:r>
            <a:r>
              <a:rPr lang="en-US" altLang="ko-KR" sz="2000" dirty="0"/>
              <a:t>radio can </a:t>
            </a:r>
            <a:r>
              <a:rPr lang="en-US" altLang="ko-KR" sz="2000" dirty="0" smtClean="0"/>
              <a:t>achieve low standby power and low latency for low packet arrival rate in sensor network</a:t>
            </a:r>
          </a:p>
          <a:p>
            <a:r>
              <a:rPr lang="en-US" altLang="ko-KR" sz="2000" dirty="0" smtClean="0"/>
              <a:t>However, since wake-up radio can be applied to any 802.11 amendment, the multi-user case in dense scenario should be considered.</a:t>
            </a:r>
          </a:p>
          <a:p>
            <a:r>
              <a:rPr lang="en-US" altLang="ko-KR" sz="2000" dirty="0" smtClean="0"/>
              <a:t>The multi-user transmission can be a possible option to meet the requirement s of latency and energy consumption</a:t>
            </a:r>
          </a:p>
          <a:p>
            <a:r>
              <a:rPr lang="en-US" altLang="ko-KR" sz="2000" dirty="0" smtClean="0"/>
              <a:t>There are two possible examples to wake the STAs up</a:t>
            </a:r>
          </a:p>
          <a:p>
            <a:pPr lvl="1"/>
            <a:r>
              <a:rPr lang="en-US" altLang="ko-KR" sz="1800" dirty="0"/>
              <a:t>Waking up STAs with multiple Wake-up packets</a:t>
            </a:r>
          </a:p>
          <a:p>
            <a:pPr lvl="1"/>
            <a:r>
              <a:rPr lang="en-US" altLang="ko-KR" sz="1800" dirty="0"/>
              <a:t>Using Wake-up packet with broadcast address and sleep back if there is no data </a:t>
            </a:r>
            <a:endParaRPr lang="en-US" altLang="ko-KR" sz="1800" dirty="0" smtClean="0"/>
          </a:p>
          <a:p>
            <a:r>
              <a:rPr lang="en-US" altLang="ko-KR" sz="2000" dirty="0" smtClean="0"/>
              <a:t>We propose to consider multi-user transmission to meet the requirements of latency and energy consumption in developing WUR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52033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dirty="0"/>
              <a:t>[1] IEEE 802.11-15/1307r1, “Low-power wake-up receiver for 802.11”</a:t>
            </a:r>
          </a:p>
          <a:p>
            <a:pPr marL="0" indent="0">
              <a:buNone/>
            </a:pPr>
            <a:r>
              <a:rPr lang="en-US" altLang="ko-KR" sz="2000" dirty="0"/>
              <a:t>[2] IEEE 802.11-16/0027r0, “LP-WUR (Low-Power Wake-Up Receiver): </a:t>
            </a:r>
            <a:br>
              <a:rPr lang="en-US" altLang="ko-KR" sz="2000" dirty="0"/>
            </a:br>
            <a:r>
              <a:rPr lang="en-US" altLang="ko-KR" sz="2000" dirty="0"/>
              <a:t>Enabling Low-Power and Low-Latency Capability for 802.11”</a:t>
            </a:r>
          </a:p>
          <a:p>
            <a:pPr marL="0" indent="0">
              <a:buNone/>
            </a:pPr>
            <a:r>
              <a:rPr lang="en-US" altLang="ko-KR" sz="2000" dirty="0" smtClean="0"/>
              <a:t>[3] IEEE 802.11-16/0381r0 “</a:t>
            </a:r>
            <a:r>
              <a:rPr lang="en-GB" altLang="ko-KR" sz="2000" dirty="0"/>
              <a:t>Discussion of Wake-Up Receivers for LRLP 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 smtClean="0"/>
              <a:t>[4] </a:t>
            </a:r>
            <a:r>
              <a:rPr lang="en-US" altLang="ko-KR" sz="2000" dirty="0"/>
              <a:t>IEEE 802.11-16/0605r3 “Proposal for LP-WUR (Low-Power Wake-Up Receiver) Study Group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/>
              <a:t>[5] N. </a:t>
            </a:r>
            <a:r>
              <a:rPr lang="en-US" altLang="ko-KR" sz="2000" dirty="0" err="1"/>
              <a:t>Seyed</a:t>
            </a:r>
            <a:r>
              <a:rPr lang="en-US" altLang="ko-KR" sz="2000" dirty="0"/>
              <a:t> Mazloum, O. </a:t>
            </a:r>
            <a:r>
              <a:rPr lang="en-US" altLang="ko-KR" sz="2000" dirty="0" err="1"/>
              <a:t>Edfors</a:t>
            </a:r>
            <a:r>
              <a:rPr lang="en-US" altLang="ko-KR" sz="2000" dirty="0"/>
              <a:t>, Performance Analysis and Energy Optimization of Wake-Up Receiver Schemes for Wireless Low-Power Applications, IEEE Transactions on Wireless Communications, Vol. 13, No. 12, pp. 7050-7061, 2014</a:t>
            </a:r>
            <a:r>
              <a:rPr lang="en-US" altLang="ko-KR" sz="2000" dirty="0" smtClean="0"/>
              <a:t>.</a:t>
            </a:r>
          </a:p>
          <a:p>
            <a:pPr marL="0" indent="0">
              <a:buNone/>
            </a:pPr>
            <a:r>
              <a:rPr lang="en-US" altLang="ko-KR" sz="2000" dirty="0" smtClean="0"/>
              <a:t>[6] </a:t>
            </a:r>
            <a:r>
              <a:rPr lang="en-US" altLang="ko-KR" sz="2000" dirty="0"/>
              <a:t>IEEE 802.11-16/1045r1 “A PAR Proposal for Wake-up Radio”</a:t>
            </a:r>
          </a:p>
          <a:p>
            <a:pPr marL="0" indent="0"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62581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Wake-up </a:t>
            </a:r>
            <a:r>
              <a:rPr lang="en-US" altLang="ko-KR" dirty="0" smtClean="0"/>
              <a:t>radio </a:t>
            </a:r>
            <a:r>
              <a:rPr lang="en-US" altLang="ko-KR" dirty="0"/>
              <a:t>can achieve low standby power and low </a:t>
            </a:r>
            <a:r>
              <a:rPr lang="en-US" altLang="ko-KR" dirty="0" smtClean="0"/>
              <a:t>latency in low arrival rate of traffic[1-4]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New capability for 802.11</a:t>
            </a:r>
          </a:p>
          <a:p>
            <a:pPr lvl="2"/>
            <a:r>
              <a:rPr lang="en-US" altLang="ko-KR" sz="1600" dirty="0"/>
              <a:t>LP-WUR enables energy efficient data reception mode without increase of late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Independent of 802.11 PHY</a:t>
            </a:r>
          </a:p>
          <a:p>
            <a:pPr lvl="2"/>
            <a:r>
              <a:rPr lang="en-US" altLang="ko-KR" sz="1600" dirty="0"/>
              <a:t>LP-WUR can be used for any existing and future 802.11 PHY amendments (i.e. 802.11 a/b/g/n/ac/ad/ax/…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Feasibility</a:t>
            </a:r>
          </a:p>
          <a:p>
            <a:pPr lvl="2"/>
            <a:r>
              <a:rPr lang="en-US" altLang="ko-KR" sz="1600" dirty="0"/>
              <a:t>LP-WUR is well-defined technology with many proof points of feasibilit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Limited and well-defined scope of </a:t>
            </a:r>
            <a:r>
              <a:rPr lang="en-US" altLang="ko-KR" sz="1800" b="1" dirty="0" smtClean="0"/>
              <a:t>work</a:t>
            </a:r>
            <a:endParaRPr lang="en-US" altLang="ko-KR" dirty="0" smtClean="0"/>
          </a:p>
          <a:p>
            <a:r>
              <a:rPr lang="en-US" altLang="ko-KR" dirty="0" smtClean="0"/>
              <a:t>However, for Multi-user case in 11ax scenario, if there are data to group of STAs, it is hard to achieve low latency for some STAs</a:t>
            </a:r>
          </a:p>
          <a:p>
            <a:r>
              <a:rPr lang="en-US" altLang="ko-KR" dirty="0" smtClean="0"/>
              <a:t>In this presentation, some options to achieve different latency and power consumption for multi-user case with Wake-Up radio are discussed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cap: Wake-up radio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xample of Wake-up radio protocol [5]</a:t>
            </a:r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lvl="1"/>
            <a:r>
              <a:rPr lang="en-US" altLang="ko-KR" dirty="0" smtClean="0"/>
              <a:t>The AP wakes the receiver up with a Wake-up packet.</a:t>
            </a:r>
          </a:p>
          <a:p>
            <a:pPr lvl="1"/>
            <a:r>
              <a:rPr lang="en-US" altLang="ko-KR" dirty="0" smtClean="0"/>
              <a:t>The 802.11 transceiver </a:t>
            </a:r>
            <a:r>
              <a:rPr lang="en-US" altLang="ko-KR" smtClean="0"/>
              <a:t>is </a:t>
            </a:r>
            <a:r>
              <a:rPr lang="en-US" altLang="ko-KR" smtClean="0"/>
              <a:t>woken </a:t>
            </a:r>
            <a:r>
              <a:rPr lang="en-US" altLang="ko-KR" dirty="0" smtClean="0"/>
              <a:t>up by the wake-up receiver and transmits a wake-up poll packet.</a:t>
            </a:r>
          </a:p>
          <a:p>
            <a:pPr lvl="1"/>
            <a:r>
              <a:rPr lang="en-US" altLang="ko-KR" dirty="0" smtClean="0"/>
              <a:t>The AP sends data frame after receiving the poll frame.</a:t>
            </a:r>
          </a:p>
          <a:p>
            <a:pPr lvl="1"/>
            <a:r>
              <a:rPr lang="en-US" altLang="ko-KR" dirty="0" smtClean="0"/>
              <a:t>The STA acknowledges the data frame reception status.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8384" y="2564904"/>
            <a:ext cx="3947231" cy="91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3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user case in WLAN environ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3645024"/>
            <a:ext cx="8229600" cy="2736304"/>
          </a:xfrm>
        </p:spPr>
        <p:txBody>
          <a:bodyPr/>
          <a:lstStyle/>
          <a:p>
            <a:r>
              <a:rPr lang="en-US" altLang="ko-KR" sz="1800" dirty="0" smtClean="0"/>
              <a:t>As in [4], WUR can be applied to any 802.11 amendment including 11ax, with AP-STA communication model </a:t>
            </a:r>
          </a:p>
          <a:p>
            <a:r>
              <a:rPr lang="en-US" altLang="ko-KR" sz="1800" dirty="0" smtClean="0"/>
              <a:t>According to PAR proposal [6],</a:t>
            </a:r>
          </a:p>
          <a:p>
            <a:pPr lvl="1"/>
            <a:r>
              <a:rPr lang="en-US" altLang="ko-KR" sz="1400" dirty="0" smtClean="0"/>
              <a:t>The </a:t>
            </a:r>
            <a:r>
              <a:rPr lang="en-US" altLang="ko-KR" sz="1400" dirty="0"/>
              <a:t>new amendment improves energy efficiency for data reception without a significant increase in latency.</a:t>
            </a:r>
          </a:p>
          <a:p>
            <a:pPr lvl="1"/>
            <a:r>
              <a:rPr lang="en-US" altLang="ko-KR" sz="1400" dirty="0"/>
              <a:t>The WUR decreases overall power consumption of the STA without increase of latency in transferring user data packets</a:t>
            </a:r>
            <a:r>
              <a:rPr lang="en-US" altLang="ko-KR" sz="1400" dirty="0" smtClean="0"/>
              <a:t>.</a:t>
            </a:r>
          </a:p>
          <a:p>
            <a:r>
              <a:rPr lang="en-US" altLang="ko-KR" sz="1800" dirty="0" smtClean="0"/>
              <a:t>However, in dense scenario or for data to group of STAs, previous protocol causes delay to some STAs because of repetition of transmit procedure</a:t>
            </a:r>
            <a:endParaRPr lang="en-US" altLang="ko-KR" sz="1800" dirty="0"/>
          </a:p>
          <a:p>
            <a:pPr lvl="1"/>
            <a:r>
              <a:rPr lang="en-US" altLang="ko-KR" sz="1600" dirty="0" smtClean="0"/>
              <a:t>It may not achieve delay constraints in some STAs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04432"/>
              </p:ext>
            </p:extLst>
          </p:nvPr>
        </p:nvGraphicFramePr>
        <p:xfrm>
          <a:off x="1165904" y="1628800"/>
          <a:ext cx="6812192" cy="20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4" imgW="6353147" imgH="1925166" progId="Visio.Drawing.11">
                  <p:embed/>
                </p:oleObj>
              </mc:Choice>
              <mc:Fallback>
                <p:oleObj name="Visio" r:id="rId4" imgW="6353147" imgH="1925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904" y="1628800"/>
                        <a:ext cx="6812192" cy="2054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70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user transmission for Wake-up radi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ulti-user transmission can be options to meet the requirements of power consumption and delay</a:t>
            </a:r>
          </a:p>
          <a:p>
            <a:r>
              <a:rPr lang="en-US" altLang="ko-KR" dirty="0" smtClean="0"/>
              <a:t>For multi-user(MU) </a:t>
            </a:r>
            <a:r>
              <a:rPr lang="en-US" altLang="ko-KR" dirty="0"/>
              <a:t>transmission, waking up multiple </a:t>
            </a:r>
            <a:r>
              <a:rPr lang="en-US" altLang="ko-KR" dirty="0" smtClean="0"/>
              <a:t>transceivers </a:t>
            </a:r>
            <a:r>
              <a:rPr lang="en-US" altLang="ko-KR" dirty="0"/>
              <a:t>is </a:t>
            </a:r>
            <a:r>
              <a:rPr lang="en-US" altLang="ko-KR" dirty="0" smtClean="0"/>
              <a:t>needed</a:t>
            </a:r>
          </a:p>
          <a:p>
            <a:r>
              <a:rPr lang="en-US" altLang="ko-KR" dirty="0" smtClean="0"/>
              <a:t>In order to see the delay and power consumption performance, two possible examples for multiple STAs WURs are used.</a:t>
            </a:r>
          </a:p>
          <a:p>
            <a:pPr lvl="1"/>
            <a:r>
              <a:rPr lang="en-US" altLang="ko-KR" dirty="0" smtClean="0"/>
              <a:t>Waking up STAs with multiple Wake-up packets (</a:t>
            </a:r>
            <a:r>
              <a:rPr lang="en-US" altLang="ko-KR" b="1" i="1" dirty="0" smtClean="0"/>
              <a:t>Single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Using Wake-up packet with broadcast address and sleep back if there is no data (</a:t>
            </a:r>
            <a:r>
              <a:rPr lang="en-US" altLang="ko-KR" b="1" i="1" dirty="0" smtClean="0"/>
              <a:t>Multiple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919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1</a:t>
            </a:r>
            <a:r>
              <a:rPr lang="en-US" altLang="ko-KR" dirty="0"/>
              <a:t>: Using multiple Wake-up packets to wakes the STAs </a:t>
            </a:r>
            <a:r>
              <a:rPr lang="en-US" altLang="ko-KR" dirty="0" smtClean="0"/>
              <a:t>up (</a:t>
            </a:r>
            <a:r>
              <a:rPr lang="en-US" altLang="ko-KR" i="1" dirty="0" smtClean="0"/>
              <a:t>Single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aking up with multiple packets:</a:t>
            </a:r>
          </a:p>
          <a:p>
            <a:pPr lvl="1"/>
            <a:r>
              <a:rPr lang="en-US" altLang="ko-KR" dirty="0" smtClean="0"/>
              <a:t>Use multiple Wake-up packets to wake up each STA, then use trigger frame for MU transmission</a:t>
            </a:r>
          </a:p>
          <a:p>
            <a:pPr lvl="1"/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Using this method may cause delay to wake up all STAs for MU transmission and more power consumption because of longer awake state of main transceiver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2"/>
            <a:endParaRPr lang="en-US" altLang="ko-KR" dirty="0"/>
          </a:p>
          <a:p>
            <a:pPr lvl="5"/>
            <a:endParaRPr lang="en-US" altLang="ko-KR" dirty="0" smtClean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9381" y="3066961"/>
            <a:ext cx="6445238" cy="724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4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2: Wakes up all packets first and sleeps if there is no data for </a:t>
            </a:r>
            <a:r>
              <a:rPr lang="en-US" altLang="ko-KR" dirty="0" smtClean="0"/>
              <a:t>STA (</a:t>
            </a:r>
            <a:r>
              <a:rPr lang="en-US" altLang="ko-KR" i="1" dirty="0" smtClean="0"/>
              <a:t>Multiple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e broadcast address to wake up all packet, and STAs go back to sleep mode if there is no trigger frame for the STA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This method reduces MAC access delay as short as waking up single STA, but it causes power consumption of non-destination STAs, and a little more complexity to notice the broadcast address</a:t>
            </a:r>
          </a:p>
          <a:p>
            <a:pPr lvl="1"/>
            <a:endParaRPr lang="en-US" altLang="ko-KR" dirty="0"/>
          </a:p>
          <a:p>
            <a:pPr lvl="4"/>
            <a:endParaRPr lang="en-US" altLang="ko-KR" dirty="0" smtClean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9158" y="2852936"/>
            <a:ext cx="7025684" cy="9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ergy Consumption 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sz="2000" dirty="0"/>
                  <a:t>(a) </a:t>
                </a: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Single User Polling (Conventional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𝑎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𝑏𝑎𝑠𝑖𝑐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𝑜𝑆𝑃</m:t>
                          </m:r>
                        </m:sub>
                      </m:sSub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b) Multi-User with Unicast Polling (Single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𝑆𝑇𝐴</m:t>
                              </m:r>
                            </m:sub>
                            <m:sup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𝑚𝑢𝑙𝑡𝑖𝑊𝑈</m:t>
                              </m:r>
                            </m:sup>
                          </m:sSubSup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𝑊𝑈𝑝𝑘𝑡</m:t>
                              </m:r>
                            </m:sub>
                          </m:sSub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𝑆𝐼𝐹𝑆</m:t>
                          </m:r>
                        </m:e>
                      </m:d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𝑙𝑖𝑠𝑡𝑒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</m:oMath>
                  </m:oMathPara>
                </a14:m>
                <a:endParaRPr lang="en-US" altLang="ko-KR" sz="1800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𝐼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𝑜𝑆𝑃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c) Multi-User with Multicast/Broadcast Polling (Multiple)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𝐷𝑆𝑇𝐴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𝑙𝑙𝑊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</m:oMath>
                  </m:oMathPara>
                </a14:m>
                <a:endParaRPr lang="en-US" altLang="ko-KR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20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𝐼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  <m:r>
                            <a:rPr lang="ko-KR" altLang="en-US" sz="20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𝐸𝑜𝑆𝑃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</m:oMath>
                  </m:oMathPara>
                </a14:m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2" indent="0">
                  <a:buNone/>
                </a:pPr>
                <a:r>
                  <a:rPr lang="ko-KR" altLang="en-US" sz="2000" dirty="0" smtClean="0"/>
                  <a:t>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𝑁𝐷𝑆𝑇𝐴</m:t>
                        </m:r>
                      </m:sub>
                      <m:sup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𝑎𝑙𝑙𝑊𝑈</m:t>
                        </m:r>
                      </m:sup>
                    </m:sSubSup>
                    <m:r>
                      <a:rPr lang="ko-KR" altLang="en-US" sz="20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𝑙𝑖𝑠𝑡𝑒𝑛</m:t>
                        </m:r>
                      </m:sub>
                    </m:sSub>
                    <m:sSub>
                      <m:sSub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𝑡𝑖𝑚𝑒𝑜𝑢𝑡</m:t>
                        </m:r>
                      </m:sub>
                    </m:sSub>
                  </m:oMath>
                </a14:m>
                <a:endParaRPr lang="ko-KR" altLang="en-US" sz="2400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41" t="-67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427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ergy Consumption analysi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1132" y="1946250"/>
            <a:ext cx="6721735" cy="4506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35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03</TotalTime>
  <Words>694</Words>
  <Application>Microsoft Office PowerPoint</Application>
  <PresentationFormat>화면 슬라이드 쇼(4:3)</PresentationFormat>
  <Paragraphs>104</Paragraphs>
  <Slides>13</Slides>
  <Notes>9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22" baseType="lpstr">
      <vt:lpstr>Arial Unicode MS</vt:lpstr>
      <vt:lpstr>MS Gothic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Recap: Wake-up radio procedure</vt:lpstr>
      <vt:lpstr>Multi-user case in WLAN environment</vt:lpstr>
      <vt:lpstr>Multi-user transmission for Wake-up radio</vt:lpstr>
      <vt:lpstr>Example 1: Using multiple Wake-up packets to wakes the STAs up (Single)</vt:lpstr>
      <vt:lpstr>Example 2: Wakes up all packets first and sleeps if there is no data for STA (Multiple)</vt:lpstr>
      <vt:lpstr>Energy Consumption analysis</vt:lpstr>
      <vt:lpstr>Energy Consumption analysis</vt:lpstr>
      <vt:lpstr>Delay analysis</vt:lpstr>
      <vt:lpstr>Delay analysis</vt:lpstr>
      <vt:lpstr>Conclusion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홍한슬</cp:lastModifiedBy>
  <cp:revision>409</cp:revision>
  <dcterms:created xsi:type="dcterms:W3CDTF">2015-04-24T00:57:35Z</dcterms:created>
  <dcterms:modified xsi:type="dcterms:W3CDTF">2016-09-12T11:17:19Z</dcterms:modified>
</cp:coreProperties>
</file>